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sldIdLst>
    <p:sldId id="256" r:id="rId3"/>
    <p:sldId id="289" r:id="rId4"/>
    <p:sldId id="257" r:id="rId5"/>
    <p:sldId id="258" r:id="rId6"/>
    <p:sldId id="259" r:id="rId7"/>
    <p:sldId id="260" r:id="rId8"/>
    <p:sldId id="272" r:id="rId9"/>
    <p:sldId id="283" r:id="rId10"/>
    <p:sldId id="261" r:id="rId11"/>
    <p:sldId id="262" r:id="rId12"/>
    <p:sldId id="263" r:id="rId13"/>
    <p:sldId id="264" r:id="rId14"/>
    <p:sldId id="284" r:id="rId15"/>
    <p:sldId id="265" r:id="rId16"/>
    <p:sldId id="266" r:id="rId17"/>
    <p:sldId id="267" r:id="rId18"/>
    <p:sldId id="268" r:id="rId19"/>
    <p:sldId id="269" r:id="rId20"/>
    <p:sldId id="273" r:id="rId21"/>
    <p:sldId id="274" r:id="rId22"/>
    <p:sldId id="275" r:id="rId23"/>
    <p:sldId id="285" r:id="rId24"/>
    <p:sldId id="270" r:id="rId25"/>
    <p:sldId id="271" r:id="rId26"/>
    <p:sldId id="290" r:id="rId27"/>
    <p:sldId id="291" r:id="rId28"/>
    <p:sldId id="292" r:id="rId29"/>
    <p:sldId id="286" r:id="rId30"/>
    <p:sldId id="281" r:id="rId31"/>
    <p:sldId id="282" r:id="rId32"/>
    <p:sldId id="288" r:id="rId33"/>
    <p:sldId id="293" r:id="rId34"/>
    <p:sldId id="279" r:id="rId35"/>
    <p:sldId id="280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1" autoAdjust="0"/>
    <p:restoredTop sz="94660"/>
  </p:normalViewPr>
  <p:slideViewPr>
    <p:cSldViewPr snapToGrid="0">
      <p:cViewPr varScale="1">
        <p:scale>
          <a:sx n="96" d="100"/>
          <a:sy n="96" d="100"/>
        </p:scale>
        <p:origin x="84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39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741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432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231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687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6239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5849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547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75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4417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8722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2318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116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460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017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163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970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116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86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815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66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5489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B69155-DF42-416D-B5CA-FD8DC5C178B1}" type="datetimeFigureOut">
              <a:rPr lang="en-US" smtClean="0"/>
              <a:t>5/3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83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31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539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png"/><Relationship Id="rId5" Type="http://schemas.openxmlformats.org/officeDocument/2006/relationships/image" Target="../media/image27.emf"/><Relationship Id="rId4" Type="http://schemas.openxmlformats.org/officeDocument/2006/relationships/oleObject" Target="Plate%20Assembly%20Model.vsd/Drawing/~Page-2/Sheet.48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erface Needs </a:t>
            </a:r>
            <a:br>
              <a:rPr lang="en-US" dirty="0" smtClean="0"/>
            </a:br>
            <a:r>
              <a:rPr lang="en-US" dirty="0" smtClean="0"/>
              <a:t>Model Diagrams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ohn Watson</a:t>
            </a:r>
          </a:p>
          <a:p>
            <a:r>
              <a:rPr lang="en-US" dirty="0" smtClean="0"/>
              <a:t>5/31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13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1747837"/>
            <a:ext cx="6057900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2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00" y="923925"/>
            <a:ext cx="7239000" cy="593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4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728" y="0"/>
            <a:ext cx="94612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40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PC 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0273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900112"/>
            <a:ext cx="7848600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05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025" y="928687"/>
            <a:ext cx="798195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313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4550" y="757237"/>
            <a:ext cx="7962900" cy="534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70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810" y="0"/>
            <a:ext cx="100111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91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976"/>
            <a:ext cx="12192000" cy="6485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5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921" y="397043"/>
            <a:ext cx="11105915" cy="6100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2688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341" y="0"/>
            <a:ext cx="10089142" cy="6942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7683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09537"/>
            <a:ext cx="12049125" cy="663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7804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69445"/>
            <a:ext cx="12049125" cy="659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8206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- Interface Medium Power </a:t>
            </a:r>
            <a:r>
              <a:rPr lang="en-US" sz="4800" dirty="0"/>
              <a:t>Plug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0200386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988" y="0"/>
            <a:ext cx="1104031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96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7694" y="0"/>
            <a:ext cx="9364579" cy="6747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50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- Interface Specification and Realization Power </a:t>
            </a:r>
            <a:r>
              <a:rPr lang="en-US" sz="4800" dirty="0"/>
              <a:t>Plug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510630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6756" y="90310"/>
            <a:ext cx="6858000" cy="6639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9711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1" y="14952"/>
            <a:ext cx="6946557" cy="684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9196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e and Bolt Examp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411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Specifying an Interface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1" y="1447801"/>
            <a:ext cx="25431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2286000"/>
            <a:ext cx="27813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2286000"/>
            <a:ext cx="278130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6601" y="5715001"/>
            <a:ext cx="20097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9448801" y="304800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4/19/16</a:t>
            </a:r>
          </a:p>
        </p:txBody>
      </p:sp>
    </p:spTree>
    <p:extLst>
      <p:ext uri="{BB962C8B-B14F-4D97-AF65-F5344CB8AC3E}">
        <p14:creationId xmlns:p14="http://schemas.microsoft.com/office/powerpoint/2010/main" val="222609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1071" y="113942"/>
            <a:ext cx="10369323" cy="6744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51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zing an Interface</a:t>
            </a:r>
            <a:endParaRPr lang="en-US" dirty="0"/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1" y="1676400"/>
            <a:ext cx="2409825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5410201" y="5181601"/>
          <a:ext cx="4078287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4077869" imgH="1514597" progId="Visio.Drawing.11">
                  <p:link updateAutomatic="1"/>
                </p:oleObj>
              </mc:Choice>
              <mc:Fallback>
                <p:oleObj name="Visio" r:id="rId4" imgW="4077869" imgH="151459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1" y="5181601"/>
                        <a:ext cx="4078287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10201" y="1352550"/>
            <a:ext cx="4257675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3257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/IP Protocol Stack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625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face Example</a:t>
            </a:r>
            <a:br>
              <a:rPr lang="en-US" dirty="0" smtClean="0"/>
            </a:br>
            <a:r>
              <a:rPr lang="en-US" dirty="0" smtClean="0"/>
              <a:t>with Simplified End to End Flow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600201"/>
            <a:ext cx="8153400" cy="1905000"/>
          </a:xfrm>
        </p:spPr>
        <p:txBody>
          <a:bodyPr>
            <a:normAutofit/>
          </a:bodyPr>
          <a:lstStyle/>
          <a:p>
            <a:r>
              <a:rPr lang="en-US" sz="2400" dirty="0"/>
              <a:t>Specify the interfaces and the associated transformation from one interface to another for the end-to-end flow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3124200"/>
            <a:ext cx="7543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9753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6078" y="0"/>
            <a:ext cx="10489602" cy="733739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CP/IP Protocol Stack Example</a:t>
            </a:r>
            <a:endParaRPr lang="en-US" sz="40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6D392-F764-4A1F-A7B4-6C9A066E8C6B}" type="slidenum">
              <a:rPr lang="en-US" smtClean="0">
                <a:solidFill>
                  <a:prstClr val="white"/>
                </a:solidFill>
              </a:rPr>
              <a:pPr/>
              <a:t>33</a:t>
            </a:fld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802" y="733739"/>
            <a:ext cx="9120228" cy="5324167"/>
          </a:xfrm>
          <a:prstGeom prst="rect">
            <a:avLst/>
          </a:prstGeom>
        </p:spPr>
      </p:pic>
      <p:sp>
        <p:nvSpPr>
          <p:cNvPr id="4" name="Content Placeholder 2"/>
          <p:cNvSpPr txBox="1">
            <a:spLocks/>
          </p:cNvSpPr>
          <p:nvPr/>
        </p:nvSpPr>
        <p:spPr>
          <a:xfrm rot="10800000" flipV="1">
            <a:off x="1911040" y="6366052"/>
            <a:ext cx="8756960" cy="213852"/>
          </a:xfrm>
          <a:prstGeom prst="rect">
            <a:avLst/>
          </a:prstGeom>
          <a:noFill/>
        </p:spPr>
        <p:txBody>
          <a:bodyPr vert="horz" lIns="68580" tIns="34290" rIns="68580" bIns="3429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“A Representative Application of a Layered Interface Modeling Pattern”, Shames, </a:t>
            </a:r>
            <a:r>
              <a:rPr lang="en-US" dirty="0" err="1"/>
              <a:t>Sarrel</a:t>
            </a:r>
            <a:r>
              <a:rPr lang="en-US" dirty="0"/>
              <a:t>, Friedenthal</a:t>
            </a:r>
          </a:p>
        </p:txBody>
      </p:sp>
    </p:spTree>
    <p:extLst>
      <p:ext uri="{BB962C8B-B14F-4D97-AF65-F5344CB8AC3E}">
        <p14:creationId xmlns:p14="http://schemas.microsoft.com/office/powerpoint/2010/main" val="181144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6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088" y="0"/>
            <a:ext cx="6888145" cy="6888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93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2676" y="44508"/>
            <a:ext cx="8371373" cy="6813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43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097" y="0"/>
            <a:ext cx="8087264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247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2068092" y="712919"/>
            <a:ext cx="8087264" cy="5585784"/>
            <a:chOff x="2068092" y="712919"/>
            <a:chExt cx="8087264" cy="5585784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 rotWithShape="1">
            <a:blip r:embed="rId2"/>
            <a:srcRect t="-772" b="78106"/>
            <a:stretch/>
          </p:blipFill>
          <p:spPr>
            <a:xfrm>
              <a:off x="2068092" y="712919"/>
              <a:ext cx="8087264" cy="1554480"/>
            </a:xfrm>
            <a:prstGeom prst="rect">
              <a:avLst/>
            </a:prstGeom>
          </p:spPr>
        </p:pic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72060" y="980745"/>
              <a:ext cx="8083296" cy="5317958"/>
            </a:xfrm>
            <a:prstGeom prst="rect">
              <a:avLst/>
            </a:prstGeom>
          </p:spPr>
        </p:pic>
      </p:grpSp>
      <p:sp>
        <p:nvSpPr>
          <p:cNvPr id="5" name="TextBox 4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498715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Tractor/Implement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9363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6121" y="86226"/>
            <a:ext cx="8610522" cy="6771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6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24</TotalTime>
  <Words>85</Words>
  <Application>Microsoft Office PowerPoint</Application>
  <PresentationFormat>Widescreen</PresentationFormat>
  <Paragraphs>20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0" baseType="lpstr">
      <vt:lpstr>Arial</vt:lpstr>
      <vt:lpstr>Calibri</vt:lpstr>
      <vt:lpstr>Calibri Light</vt:lpstr>
      <vt:lpstr>Office Theme</vt:lpstr>
      <vt:lpstr>1_Office Theme</vt:lpstr>
      <vt:lpstr>Plate Assembly Model.vsd\Drawing\~Page-2\Sheet.48</vt:lpstr>
      <vt:lpstr>Interface Needs  Model Diagrams Re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-Tractor/Implement Example</vt:lpstr>
      <vt:lpstr>PowerPoint Presentation</vt:lpstr>
      <vt:lpstr>PowerPoint Presentation</vt:lpstr>
      <vt:lpstr>PowerPoint Presentation</vt:lpstr>
      <vt:lpstr>PowerPoint Presentation</vt:lpstr>
      <vt:lpstr>2-PC Mouse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- Interface Medium Power Plug Example</vt:lpstr>
      <vt:lpstr>PowerPoint Presentation</vt:lpstr>
      <vt:lpstr>PowerPoint Presentation</vt:lpstr>
      <vt:lpstr>3- Interface Specification and Realization Power Plug Example</vt:lpstr>
      <vt:lpstr>PowerPoint Presentation</vt:lpstr>
      <vt:lpstr>PowerPoint Presentation</vt:lpstr>
      <vt:lpstr>Plate and Bolt Example</vt:lpstr>
      <vt:lpstr>Specifying an Interface</vt:lpstr>
      <vt:lpstr>Realizing an Interface</vt:lpstr>
      <vt:lpstr>TCP/IP Protocol Stack Example</vt:lpstr>
      <vt:lpstr>Interface Example with Simplified End to End Flow</vt:lpstr>
      <vt:lpstr>TCP/IP Protocol Stack Example</vt:lpstr>
      <vt:lpstr>Backup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Watson</dc:creator>
  <cp:lastModifiedBy>John Watson</cp:lastModifiedBy>
  <cp:revision>38</cp:revision>
  <dcterms:created xsi:type="dcterms:W3CDTF">2016-04-09T16:14:54Z</dcterms:created>
  <dcterms:modified xsi:type="dcterms:W3CDTF">2016-06-03T18:10:36Z</dcterms:modified>
</cp:coreProperties>
</file>